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418779" w14:textId="77777777" w:rsidR="00DB0200" w:rsidRPr="006D7D73" w:rsidRDefault="00DB0200" w:rsidP="002C167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8"/>
        <w:gridCol w:w="4865"/>
        <w:gridCol w:w="1275"/>
        <w:gridCol w:w="1133"/>
        <w:gridCol w:w="1135"/>
      </w:tblGrid>
      <w:tr w:rsidR="00DB0200" w:rsidRPr="006D7D73" w14:paraId="142024FC" w14:textId="77777777" w:rsidTr="005F7BB6">
        <w:trPr>
          <w:jc w:val="center"/>
        </w:trPr>
        <w:tc>
          <w:tcPr>
            <w:tcW w:w="69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F71556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FA38B1" w14:textId="77777777" w:rsidR="00DB0200" w:rsidRPr="006D7D73" w:rsidRDefault="00846ED6" w:rsidP="00920BB8">
            <w:pPr>
              <w:pStyle w:val="31"/>
            </w:pPr>
            <w:hyperlink w:anchor="圖書暨資訊處" w:history="1">
              <w:bookmarkStart w:id="0" w:name="_Toc92798199"/>
              <w:bookmarkStart w:id="1" w:name="_Toc99130210"/>
              <w:r w:rsidR="00DB0200" w:rsidRPr="006D7D73">
                <w:rPr>
                  <w:rStyle w:val="a3"/>
                  <w:rFonts w:hint="eastAsia"/>
                </w:rPr>
                <w:t>1180-006-1</w:t>
              </w:r>
              <w:bookmarkStart w:id="2" w:name="硬體及系統軟體之使用與維護作業A硬體及系統軟體之採購"/>
              <w:r w:rsidR="00DB0200" w:rsidRPr="006D7D73">
                <w:rPr>
                  <w:rStyle w:val="a3"/>
                  <w:rFonts w:hint="eastAsia"/>
                </w:rPr>
                <w:t>硬體及系統軟體之使用與維護作業-A.硬體及系統軟體之採購</w:t>
              </w:r>
              <w:bookmarkEnd w:id="0"/>
              <w:bookmarkEnd w:id="1"/>
              <w:bookmarkEnd w:id="2"/>
            </w:hyperlink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5DBDD5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6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74884EC" w14:textId="77777777" w:rsidR="00DB0200" w:rsidRPr="006D7D73" w:rsidRDefault="00DB0200" w:rsidP="003A0E1A">
            <w:pPr>
              <w:widowControl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DB0200" w:rsidRPr="006D7D73" w14:paraId="3E9BAC02" w14:textId="77777777" w:rsidTr="005F7BB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378375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BAE3E9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C65BA2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B5FE3D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CE74054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B0200" w:rsidRPr="006D7D73" w14:paraId="42BEA84A" w14:textId="77777777" w:rsidTr="005F7BB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22AC3A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3635AA" w14:textId="77777777" w:rsidR="00DB0200" w:rsidRPr="006D7D73" w:rsidRDefault="00DB0200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10B599B2" w14:textId="77777777" w:rsidR="00DB0200" w:rsidRPr="006D7D73" w:rsidRDefault="00DB0200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21D5FA76" w14:textId="77777777" w:rsidR="00DB0200" w:rsidRPr="006D7D73" w:rsidRDefault="00DB0200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8F64E92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30F861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B563B3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0200" w:rsidRPr="006D7D73" w14:paraId="341D5E48" w14:textId="77777777" w:rsidTr="005F7BB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4AE5B1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5A83B9" w14:textId="77777777" w:rsidR="00DB0200" w:rsidRPr="006D7D73" w:rsidRDefault="00DB0200" w:rsidP="003A0E1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程序變更及項目名稱變更。</w:t>
            </w:r>
          </w:p>
          <w:p w14:paraId="4E7C5AE6" w14:textId="77777777" w:rsidR="00DB0200" w:rsidRPr="006D7D73" w:rsidRDefault="00DB0200" w:rsidP="003A0E1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3B80BCA" w14:textId="77777777" w:rsidR="00DB0200" w:rsidRPr="006D7D73" w:rsidRDefault="00DB0200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作業程序2.4.。</w:t>
            </w:r>
          </w:p>
          <w:p w14:paraId="16A8FCE2" w14:textId="77777777" w:rsidR="00DB0200" w:rsidRPr="006D7D73" w:rsidRDefault="00DB0200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控制重點3.3.。</w:t>
            </w:r>
          </w:p>
          <w:p w14:paraId="6BFA1BED" w14:textId="77777777" w:rsidR="00DB0200" w:rsidRPr="006D7D73" w:rsidRDefault="00DB0200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依據及相關文件5.3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0E4B48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6AF07C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1988B1A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0200" w:rsidRPr="006D7D73" w14:paraId="51A383D3" w14:textId="77777777" w:rsidTr="005F7BB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B6B0F8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AFF881" w14:textId="77777777" w:rsidR="00DB0200" w:rsidRPr="006D7D73" w:rsidRDefault="00DB0200" w:rsidP="003A0E1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程序變更及項目名稱變更。</w:t>
            </w:r>
          </w:p>
          <w:p w14:paraId="75DD419B" w14:textId="77777777" w:rsidR="00DB0200" w:rsidRPr="006D7D73" w:rsidRDefault="00DB0200" w:rsidP="003A0E1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42AC1DB" w14:textId="77777777" w:rsidR="00DB0200" w:rsidRPr="006D7D73" w:rsidRDefault="00DB0200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375BD3CA" w14:textId="77777777" w:rsidR="00DB0200" w:rsidRPr="006D7D73" w:rsidRDefault="00DB0200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2.2.。</w:t>
            </w:r>
          </w:p>
          <w:p w14:paraId="58D8AF11" w14:textId="77777777" w:rsidR="00DB0200" w:rsidRPr="006D7D73" w:rsidRDefault="00DB0200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3.2.。</w:t>
            </w:r>
          </w:p>
          <w:p w14:paraId="0BC11258" w14:textId="77777777" w:rsidR="00DB0200" w:rsidRPr="006D7D73" w:rsidRDefault="00DB0200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使用表單4.1.。</w:t>
            </w:r>
          </w:p>
          <w:p w14:paraId="08E9746B" w14:textId="77777777" w:rsidR="00DB0200" w:rsidRPr="006D7D73" w:rsidRDefault="00DB0200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5）依據及相關文件5.2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23D40E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8B1D37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FEC91D6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090521A1" w14:textId="77777777" w:rsidR="00DB0200" w:rsidRPr="006D7D73" w:rsidRDefault="00DB0200" w:rsidP="002C1675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4E7C727" w14:textId="77777777" w:rsidR="00DB0200" w:rsidRPr="006D7D73" w:rsidRDefault="00DB0200" w:rsidP="002C1675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1CD4023" wp14:editId="7A226031">
                <wp:simplePos x="0" y="0"/>
                <wp:positionH relativeFrom="column">
                  <wp:posOffset>4280535</wp:posOffset>
                </wp:positionH>
                <wp:positionV relativeFrom="page">
                  <wp:posOffset>9290050</wp:posOffset>
                </wp:positionV>
                <wp:extent cx="2057400" cy="571500"/>
                <wp:effectExtent l="0" t="0" r="0" b="0"/>
                <wp:wrapNone/>
                <wp:docPr id="3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D58C43" w14:textId="77777777" w:rsidR="00DB0200" w:rsidRPr="00AF5287" w:rsidRDefault="00DB0200" w:rsidP="002C16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F528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14:paraId="3F72E0EC" w14:textId="77777777" w:rsidR="00DB0200" w:rsidRPr="00AF5287" w:rsidRDefault="00DB0200" w:rsidP="002C16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F528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1CD402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05pt;margin-top:731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LhABA3jAAAADQEAAA8AAABkcnMvZG93bnJldi54&#10;bWxMj0FPwkAQhe8m/IfNmHgxsqWWCrVboiQeRKMRIVyX7tA2dmeb7gL13zue9Djvvbz5Xr4YbCtO&#10;2PvGkYLJOAKBVDrTUKVg8/l0MwPhgyajW0eo4Bs9LIrRRa4z4870gad1qASXkM+0gjqELpPSlzVa&#10;7ceuQ2Lv4HqrA599JU2vz1xuWxlHUSqtbog/1LrDZY3l1/poFSRy5x67pS1ftzv3snq/jpu351ip&#10;q8vh4R5EwCH8heEXn9GhYKa9O5LxolWQ3iUTjrKRpLe8iiPz+YylPUvTKUuyyOX/Fc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LhABA3jAAAADQEAAA8AAAAAAAAAAAAAAAAAggQA&#10;AGRycy9kb3ducmV2LnhtbFBLBQYAAAAABAAEAPMAAACSBQAAAAA=&#10;" fillcolor="white [3201]" stroked="f" strokeweight="1pt">
                <v:textbox>
                  <w:txbxContent>
                    <w:p w14:paraId="74D58C43" w14:textId="77777777" w:rsidR="00DB0200" w:rsidRPr="00AF5287" w:rsidRDefault="00DB0200" w:rsidP="002C16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F528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</w:p>
                    <w:p w14:paraId="3F72E0EC" w14:textId="77777777" w:rsidR="00DB0200" w:rsidRPr="00AF5287" w:rsidRDefault="00DB0200" w:rsidP="002C16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F528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DB0200" w:rsidRPr="006D7D73" w14:paraId="425ECA21" w14:textId="77777777" w:rsidTr="003C0DC7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ACFD657" w14:textId="77777777" w:rsidR="00DB0200" w:rsidRPr="006D7D73" w:rsidRDefault="00DB0200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B0200" w:rsidRPr="006D7D73" w14:paraId="26EEE350" w14:textId="77777777" w:rsidTr="003C0DC7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97D3E03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64C0D3C0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548864B6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0F8C6C8B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92CBC7B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6447860F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B0200" w:rsidRPr="006D7D73" w14:paraId="6CA0D36C" w14:textId="77777777" w:rsidTr="003C0DC7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5934330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硬體及系統軟體之使用與維護作業</w:t>
            </w:r>
          </w:p>
          <w:p w14:paraId="6D855B15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硬體及系統軟體之採購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0041BE2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28AE6C45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6-</w:t>
            </w:r>
            <w:r w:rsidRPr="006D7D73">
              <w:rPr>
                <w:rFonts w:ascii="標楷體" w:eastAsia="標楷體" w:hAnsi="標楷體"/>
                <w:sz w:val="20"/>
              </w:rPr>
              <w:t>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467C4B43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29602C06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9859E1F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460FF117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0DBCECB" w14:textId="77777777" w:rsidR="00DB0200" w:rsidRPr="006D7D73" w:rsidRDefault="00DB0200" w:rsidP="002C1675">
      <w:pPr>
        <w:autoSpaceDE w:val="0"/>
        <w:autoSpaceDN w:val="0"/>
        <w:spacing w:line="288" w:lineRule="auto"/>
        <w:jc w:val="right"/>
        <w:rPr>
          <w:rFonts w:ascii="標楷體" w:eastAsia="標楷體" w:hAnsi="標楷體" w:cs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B9925A0" w14:textId="77777777" w:rsidR="00DB0200" w:rsidRPr="006D7D73" w:rsidRDefault="00DB0200" w:rsidP="002C1675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7D4549E8" w14:textId="77777777" w:rsidR="00DB0200" w:rsidRPr="006D7D73" w:rsidRDefault="00DB0200" w:rsidP="006E67E0">
      <w:pPr>
        <w:ind w:leftChars="-59" w:left="-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1777" w:dyaOrig="11202" w14:anchorId="13D144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85pt;height:536.5pt" o:ole="">
            <v:imagedata r:id="rId5" o:title=""/>
          </v:shape>
          <o:OLEObject Type="Embed" ProgID="Visio.Drawing.11" ShapeID="_x0000_i1025" DrawAspect="Content" ObjectID="_1710888328" r:id="rId6"/>
        </w:object>
      </w:r>
    </w:p>
    <w:p w14:paraId="663140DD" w14:textId="77777777" w:rsidR="00DB0200" w:rsidRPr="006D7D73" w:rsidRDefault="00DB0200" w:rsidP="006E67E0">
      <w:pPr>
        <w:ind w:leftChars="-59" w:left="-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DB0200" w:rsidRPr="006D7D73" w14:paraId="2BAA39CF" w14:textId="77777777" w:rsidTr="003C0DC7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A925A98" w14:textId="77777777" w:rsidR="00DB0200" w:rsidRPr="006D7D73" w:rsidRDefault="00DB0200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B0200" w:rsidRPr="006D7D73" w14:paraId="20B44BC1" w14:textId="77777777" w:rsidTr="003C0DC7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C7883B4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7661717F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134BFE90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6571A3AA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3A0AA4A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55B1CA8C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B0200" w:rsidRPr="006D7D73" w14:paraId="3DCEA38A" w14:textId="77777777" w:rsidTr="003C0DC7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FCAFE5C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硬體及系統軟體之使用與維護作業</w:t>
            </w:r>
          </w:p>
          <w:p w14:paraId="698CE1B1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硬體及系統軟體之採購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CBB2E12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13E36286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6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15477D6F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2A3BB20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E4EB67C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7CBB7043" w14:textId="77777777" w:rsidR="00DB0200" w:rsidRPr="006D7D73" w:rsidRDefault="00DB0200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B64BFDF" w14:textId="77777777" w:rsidR="00DB0200" w:rsidRPr="006D7D73" w:rsidRDefault="00DB0200" w:rsidP="000C583B">
      <w:pPr>
        <w:autoSpaceDE w:val="0"/>
        <w:autoSpaceDN w:val="0"/>
        <w:spacing w:line="288" w:lineRule="auto"/>
        <w:ind w:left="283" w:hangingChars="177" w:hanging="283"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321A694" w14:textId="77777777" w:rsidR="00DB0200" w:rsidRPr="006D7D73" w:rsidRDefault="00DB0200" w:rsidP="002C1675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5D004A10" w14:textId="77777777" w:rsidR="00DB0200" w:rsidRPr="006D7D73" w:rsidRDefault="00DB0200" w:rsidP="00DB0200">
      <w:pPr>
        <w:numPr>
          <w:ilvl w:val="1"/>
          <w:numId w:val="1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電腦設備之採購以預先編列之</w:t>
      </w:r>
      <w:r w:rsidRPr="006D7D73">
        <w:rPr>
          <w:rFonts w:ascii="標楷體" w:eastAsia="標楷體" w:hAnsi="標楷體" w:hint="eastAsia"/>
        </w:rPr>
        <w:t>學</w:t>
      </w:r>
      <w:r w:rsidRPr="006D7D73">
        <w:rPr>
          <w:rFonts w:ascii="標楷體" w:eastAsia="標楷體" w:hAnsi="標楷體"/>
        </w:rPr>
        <w:t>年度預算為標準。</w:t>
      </w:r>
    </w:p>
    <w:p w14:paraId="6F2640E5" w14:textId="77777777" w:rsidR="00DB0200" w:rsidRPr="006D7D73" w:rsidRDefault="00DB0200" w:rsidP="00DB0200">
      <w:pPr>
        <w:numPr>
          <w:ilvl w:val="1"/>
          <w:numId w:val="1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電腦設備採購應考慮</w:t>
      </w:r>
      <w:r w:rsidRPr="006D7D73">
        <w:rPr>
          <w:rFonts w:ascii="標楷體" w:eastAsia="標楷體" w:hAnsi="標楷體" w:hint="eastAsia"/>
        </w:rPr>
        <w:t>本校</w:t>
      </w:r>
      <w:r w:rsidRPr="006D7D73">
        <w:rPr>
          <w:rFonts w:ascii="標楷體" w:eastAsia="標楷體" w:hAnsi="標楷體"/>
        </w:rPr>
        <w:t>整體</w:t>
      </w:r>
      <w:r w:rsidRPr="006D7D73">
        <w:rPr>
          <w:rFonts w:ascii="標楷體" w:eastAsia="標楷體" w:hAnsi="標楷體" w:hint="eastAsia"/>
        </w:rPr>
        <w:t>校務相關發展需求</w:t>
      </w:r>
      <w:r w:rsidRPr="006D7D73">
        <w:rPr>
          <w:rFonts w:ascii="標楷體" w:eastAsia="標楷體" w:hAnsi="標楷體"/>
        </w:rPr>
        <w:t>。</w:t>
      </w:r>
    </w:p>
    <w:p w14:paraId="29947F6A" w14:textId="77777777" w:rsidR="00DB0200" w:rsidRPr="006D7D73" w:rsidRDefault="00DB0200" w:rsidP="00DB0200">
      <w:pPr>
        <w:numPr>
          <w:ilvl w:val="1"/>
          <w:numId w:val="1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電腦軟硬體之採購方法，應遵</w:t>
      </w:r>
      <w:r w:rsidRPr="006D7D73">
        <w:rPr>
          <w:rFonts w:ascii="標楷體" w:eastAsia="標楷體" w:hAnsi="標楷體" w:hint="eastAsia"/>
        </w:rPr>
        <w:t>循本校</w:t>
      </w:r>
      <w:r w:rsidRPr="006D7D73">
        <w:rPr>
          <w:rFonts w:ascii="標楷體" w:eastAsia="標楷體" w:hAnsi="標楷體"/>
        </w:rPr>
        <w:t>採購作業要點流程</w:t>
      </w:r>
      <w:r w:rsidRPr="006D7D73">
        <w:rPr>
          <w:rFonts w:ascii="標楷體" w:eastAsia="標楷體" w:hAnsi="標楷體" w:hint="eastAsia"/>
        </w:rPr>
        <w:t>。</w:t>
      </w:r>
    </w:p>
    <w:p w14:paraId="40E8C07A" w14:textId="77777777" w:rsidR="00DB0200" w:rsidRPr="006D7D73" w:rsidRDefault="00DB0200" w:rsidP="00DB0200">
      <w:pPr>
        <w:numPr>
          <w:ilvl w:val="1"/>
          <w:numId w:val="1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採購電腦軟硬體設備</w:t>
      </w:r>
      <w:r w:rsidRPr="006D7D73">
        <w:rPr>
          <w:rFonts w:ascii="標楷體" w:eastAsia="標楷體" w:hAnsi="標楷體" w:hint="eastAsia"/>
        </w:rPr>
        <w:t>時，會簽圖書暨資訊處以提供</w:t>
      </w:r>
      <w:r w:rsidRPr="006D7D73">
        <w:rPr>
          <w:rFonts w:ascii="標楷體" w:eastAsia="標楷體" w:hAnsi="標楷體"/>
        </w:rPr>
        <w:t>使用單位</w:t>
      </w:r>
      <w:r w:rsidRPr="006D7D73">
        <w:rPr>
          <w:rFonts w:ascii="標楷體" w:eastAsia="標楷體" w:hAnsi="標楷體" w:hint="eastAsia"/>
        </w:rPr>
        <w:t>相關採購意見或</w:t>
      </w:r>
      <w:r w:rsidRPr="006D7D73">
        <w:rPr>
          <w:rFonts w:ascii="標楷體" w:eastAsia="標楷體" w:hAnsi="標楷體"/>
        </w:rPr>
        <w:t>規格</w:t>
      </w:r>
      <w:r w:rsidRPr="006D7D73">
        <w:rPr>
          <w:rFonts w:ascii="標楷體" w:eastAsia="標楷體" w:hAnsi="標楷體" w:hint="eastAsia"/>
        </w:rPr>
        <w:t>建議</w:t>
      </w:r>
      <w:r w:rsidRPr="006D7D73">
        <w:rPr>
          <w:rFonts w:ascii="標楷體" w:eastAsia="標楷體" w:hAnsi="標楷體"/>
        </w:rPr>
        <w:t>。</w:t>
      </w:r>
    </w:p>
    <w:p w14:paraId="3C2CE049" w14:textId="77777777" w:rsidR="00DB0200" w:rsidRPr="006D7D73" w:rsidRDefault="00DB0200" w:rsidP="002C1675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20A533CD" w14:textId="77777777" w:rsidR="00DB0200" w:rsidRPr="006D7D73" w:rsidRDefault="00DB0200" w:rsidP="00DB020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電腦軟硬體採購是否編列</w:t>
      </w:r>
      <w:r w:rsidRPr="006D7D73">
        <w:rPr>
          <w:rFonts w:ascii="標楷體" w:eastAsia="標楷體" w:hAnsi="標楷體" w:hint="eastAsia"/>
        </w:rPr>
        <w:t>學</w:t>
      </w:r>
      <w:r w:rsidRPr="006D7D73">
        <w:rPr>
          <w:rFonts w:ascii="標楷體" w:eastAsia="標楷體" w:hAnsi="標楷體"/>
        </w:rPr>
        <w:t>年度預算。</w:t>
      </w:r>
    </w:p>
    <w:p w14:paraId="7CC10CCC" w14:textId="77777777" w:rsidR="00DB0200" w:rsidRPr="006D7D73" w:rsidRDefault="00DB0200" w:rsidP="00DB020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電腦軟硬體採購是否考慮</w:t>
      </w:r>
      <w:r w:rsidRPr="006D7D73">
        <w:rPr>
          <w:rFonts w:ascii="標楷體" w:eastAsia="標楷體" w:hAnsi="標楷體" w:hint="eastAsia"/>
        </w:rPr>
        <w:t>本校</w:t>
      </w:r>
      <w:r w:rsidRPr="006D7D73">
        <w:rPr>
          <w:rFonts w:ascii="標楷體" w:eastAsia="標楷體" w:hAnsi="標楷體"/>
        </w:rPr>
        <w:t>整體</w:t>
      </w:r>
      <w:r w:rsidRPr="006D7D73">
        <w:rPr>
          <w:rFonts w:ascii="標楷體" w:eastAsia="標楷體" w:hAnsi="標楷體" w:hint="eastAsia"/>
        </w:rPr>
        <w:t>校務相關發展需求</w:t>
      </w:r>
      <w:r w:rsidRPr="006D7D73">
        <w:rPr>
          <w:rFonts w:ascii="標楷體" w:eastAsia="標楷體" w:hAnsi="標楷體"/>
        </w:rPr>
        <w:t>。</w:t>
      </w:r>
    </w:p>
    <w:p w14:paraId="1514D956" w14:textId="77777777" w:rsidR="00DB0200" w:rsidRPr="006D7D73" w:rsidRDefault="00DB0200" w:rsidP="00DB020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電腦設備採購是否依據</w:t>
      </w:r>
      <w:r w:rsidRPr="006D7D73">
        <w:rPr>
          <w:rFonts w:ascii="標楷體" w:eastAsia="標楷體" w:hAnsi="標楷體" w:hint="eastAsia"/>
        </w:rPr>
        <w:t>本校</w:t>
      </w:r>
      <w:r w:rsidRPr="006D7D73">
        <w:rPr>
          <w:rFonts w:ascii="標楷體" w:eastAsia="標楷體" w:hAnsi="標楷體"/>
        </w:rPr>
        <w:t>採購作業要點程序辦理，並</w:t>
      </w:r>
      <w:r w:rsidRPr="006D7D73">
        <w:rPr>
          <w:rFonts w:ascii="標楷體" w:eastAsia="標楷體" w:hAnsi="標楷體" w:hint="eastAsia"/>
        </w:rPr>
        <w:t>會簽圖書暨資訊處，以提供</w:t>
      </w:r>
      <w:r w:rsidRPr="006D7D73">
        <w:rPr>
          <w:rFonts w:ascii="標楷體" w:eastAsia="標楷體" w:hAnsi="標楷體"/>
        </w:rPr>
        <w:t>使用單位</w:t>
      </w:r>
      <w:r w:rsidRPr="006D7D73">
        <w:rPr>
          <w:rFonts w:ascii="標楷體" w:eastAsia="標楷體" w:hAnsi="標楷體" w:hint="eastAsia"/>
        </w:rPr>
        <w:t>相關採購意見或</w:t>
      </w:r>
      <w:r w:rsidRPr="006D7D73">
        <w:rPr>
          <w:rFonts w:ascii="標楷體" w:eastAsia="標楷體" w:hAnsi="標楷體"/>
        </w:rPr>
        <w:t>規格</w:t>
      </w:r>
      <w:r w:rsidRPr="006D7D73">
        <w:rPr>
          <w:rFonts w:ascii="標楷體" w:eastAsia="標楷體" w:hAnsi="標楷體" w:hint="eastAsia"/>
        </w:rPr>
        <w:t>建議</w:t>
      </w:r>
      <w:r w:rsidRPr="006D7D73">
        <w:rPr>
          <w:rFonts w:ascii="標楷體" w:eastAsia="標楷體" w:hAnsi="標楷體"/>
        </w:rPr>
        <w:t>。</w:t>
      </w:r>
    </w:p>
    <w:p w14:paraId="5BE26905" w14:textId="77777777" w:rsidR="00DB0200" w:rsidRPr="006D7D73" w:rsidRDefault="00DB0200" w:rsidP="002C1675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17E3C82D" w14:textId="77777777" w:rsidR="00DB0200" w:rsidRPr="006D7D73" w:rsidRDefault="00DB0200" w:rsidP="00DB020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請購單。</w:t>
      </w:r>
    </w:p>
    <w:p w14:paraId="18831448" w14:textId="77777777" w:rsidR="00DB0200" w:rsidRPr="006D7D73" w:rsidRDefault="00DB0200" w:rsidP="002C1675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77ADCEE4" w14:textId="77777777" w:rsidR="00DB0200" w:rsidRPr="006D7D73" w:rsidRDefault="00DB0200" w:rsidP="00DB0200">
      <w:pPr>
        <w:numPr>
          <w:ilvl w:val="1"/>
          <w:numId w:val="4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</w:t>
      </w:r>
      <w:r w:rsidRPr="006D7D73">
        <w:rPr>
          <w:rFonts w:ascii="標楷體" w:eastAsia="標楷體" w:hAnsi="標楷體"/>
        </w:rPr>
        <w:t>年度預算</w:t>
      </w:r>
      <w:r w:rsidRPr="006D7D73">
        <w:rPr>
          <w:rFonts w:ascii="標楷體" w:eastAsia="標楷體" w:hAnsi="標楷體" w:hint="eastAsia"/>
        </w:rPr>
        <w:t>表。</w:t>
      </w:r>
    </w:p>
    <w:p w14:paraId="61E6FEA2" w14:textId="77777777" w:rsidR="00DB0200" w:rsidRPr="006D7D73" w:rsidRDefault="00DB0200" w:rsidP="00DB0200">
      <w:pPr>
        <w:numPr>
          <w:ilvl w:val="1"/>
          <w:numId w:val="4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校務相關發展需求。</w:t>
      </w:r>
    </w:p>
    <w:p w14:paraId="75C365CA" w14:textId="77777777" w:rsidR="00DB0200" w:rsidRPr="006D7D73" w:rsidRDefault="00DB0200" w:rsidP="00DB0200">
      <w:pPr>
        <w:numPr>
          <w:ilvl w:val="1"/>
          <w:numId w:val="4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</w:t>
      </w:r>
      <w:r w:rsidRPr="006D7D73">
        <w:rPr>
          <w:rFonts w:ascii="標楷體" w:eastAsia="標楷體" w:hAnsi="標楷體"/>
        </w:rPr>
        <w:t>採購作業</w:t>
      </w:r>
      <w:r w:rsidRPr="006D7D73">
        <w:rPr>
          <w:rFonts w:ascii="標楷體" w:eastAsia="標楷體" w:hAnsi="標楷體" w:hint="eastAsia"/>
        </w:rPr>
        <w:t>辦法。</w:t>
      </w:r>
    </w:p>
    <w:p w14:paraId="6424E786" w14:textId="77777777" w:rsidR="00DB0200" w:rsidRPr="006D7D73" w:rsidRDefault="00DB0200" w:rsidP="002C1675">
      <w:pPr>
        <w:rPr>
          <w:rFonts w:ascii="標楷體" w:eastAsia="標楷體" w:hAnsi="標楷體"/>
        </w:rPr>
      </w:pPr>
    </w:p>
    <w:p w14:paraId="76D2E44E" w14:textId="77777777" w:rsidR="00DB0200" w:rsidRPr="006D7D73" w:rsidRDefault="00DB0200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138D825E" w14:textId="77777777" w:rsidR="00DB0200" w:rsidRDefault="00DB0200" w:rsidP="00DD48F3">
      <w:pPr>
        <w:sectPr w:rsidR="00DB0200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36CF17B5" w14:textId="77777777" w:rsidR="005B6DB4" w:rsidRDefault="005B6DB4"/>
    <w:sectPr w:rsidR="005B6DB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DD66A7"/>
    <w:multiLevelType w:val="multilevel"/>
    <w:tmpl w:val="25F0F57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8E765E8"/>
    <w:multiLevelType w:val="multilevel"/>
    <w:tmpl w:val="9A7624D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40EE2878"/>
    <w:multiLevelType w:val="multilevel"/>
    <w:tmpl w:val="69EC1DE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46AD1AA5"/>
    <w:multiLevelType w:val="multilevel"/>
    <w:tmpl w:val="821CEFB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2073186870">
    <w:abstractNumId w:val="2"/>
  </w:num>
  <w:num w:numId="2" w16cid:durableId="949892371">
    <w:abstractNumId w:val="0"/>
  </w:num>
  <w:num w:numId="3" w16cid:durableId="1425540172">
    <w:abstractNumId w:val="1"/>
  </w:num>
  <w:num w:numId="4" w16cid:durableId="6187525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B0200"/>
    <w:rsid w:val="005B6DB4"/>
    <w:rsid w:val="00846ED6"/>
    <w:rsid w:val="00DB02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A55A81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B020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B020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DB020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B0200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DB020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22123123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60</Words>
  <Characters>914</Characters>
  <Application>Microsoft Office Word</Application>
  <DocSecurity>0</DocSecurity>
  <Lines>7</Lines>
  <Paragraphs>2</Paragraphs>
  <ScaleCrop>false</ScaleCrop>
  <Company/>
  <LinksUpToDate>false</LinksUpToDate>
  <CharactersWithSpaces>10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7:59:00Z</dcterms:modified>
</cp:coreProperties>
</file>